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0A8D" w:rsidRDefault="00774ADF">
      <w:r>
        <w:object w:dxaOrig="9183" w:dyaOrig="12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607.35pt" o:ole="">
            <v:imagedata r:id="rId6" o:title=""/>
          </v:shape>
          <o:OLEObject Type="Embed" ProgID="Visio.Drawing.11" ShapeID="_x0000_i1025" DrawAspect="Content" ObjectID="_1583958978" r:id="rId7"/>
        </w:object>
      </w:r>
      <w:bookmarkStart w:id="0" w:name="_GoBack"/>
      <w:bookmarkEnd w:id="0"/>
    </w:p>
    <w:p w:rsidR="005919A2" w:rsidRDefault="0055410E">
      <w:r>
        <w:rPr>
          <w:noProof/>
        </w:rPr>
        <w:lastRenderedPageBreak/>
        <w:pict>
          <v:shape id="_x0000_s1029" type="#_x0000_t75" style="position:absolute;margin-left:0;margin-top:0;width:450.7pt;height:670.35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9" DrawAspect="Content" ObjectID="_1583958979" r:id="rId9"/>
        </w:pict>
      </w:r>
    </w:p>
    <w:p w:rsidR="009112CA" w:rsidRDefault="0055410E">
      <w:r>
        <w:rPr>
          <w:noProof/>
        </w:rPr>
        <w:lastRenderedPageBreak/>
        <w:pict>
          <v:shape id="_x0000_s1032" type="#_x0000_t75" style="position:absolute;margin-left:0;margin-top:0;width:366.7pt;height:656.7pt;z-index:251661312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32" DrawAspect="Content" ObjectID="_1583958980" r:id="rId11"/>
        </w:pict>
      </w:r>
    </w:p>
    <w:sectPr w:rsidR="009112CA" w:rsidSect="0055410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32BE" w:rsidRDefault="002C32BE" w:rsidP="004A0B56">
      <w:pPr>
        <w:spacing w:after="0" w:line="240" w:lineRule="auto"/>
      </w:pPr>
      <w:r>
        <w:separator/>
      </w:r>
    </w:p>
  </w:endnote>
  <w:endnote w:type="continuationSeparator" w:id="0">
    <w:p w:rsidR="002C32BE" w:rsidRDefault="002C32BE" w:rsidP="004A0B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5BE7" w:rsidRDefault="00515BE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5BE7" w:rsidRDefault="00515BE7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5BE7" w:rsidRDefault="00515BE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32BE" w:rsidRDefault="002C32BE" w:rsidP="004A0B56">
      <w:pPr>
        <w:spacing w:after="0" w:line="240" w:lineRule="auto"/>
      </w:pPr>
      <w:r>
        <w:separator/>
      </w:r>
    </w:p>
  </w:footnote>
  <w:footnote w:type="continuationSeparator" w:id="0">
    <w:p w:rsidR="002C32BE" w:rsidRDefault="002C32BE" w:rsidP="004A0B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5BE7" w:rsidRDefault="00515BE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0B56" w:rsidRDefault="004A0B56">
    <w:pPr>
      <w:pStyle w:val="stbilgi"/>
    </w:pPr>
  </w:p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E80B3F" w:rsidRPr="00630422" w:rsidTr="00DD3454">
      <w:trPr>
        <w:trHeight w:val="1124"/>
      </w:trPr>
      <w:tc>
        <w:tcPr>
          <w:tcW w:w="1418" w:type="dxa"/>
        </w:tcPr>
        <w:p w:rsidR="00E80B3F" w:rsidRDefault="00E80B3F" w:rsidP="00E80B3F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E80B3F" w:rsidRDefault="00E80B3F" w:rsidP="00E80B3F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E80B3F" w:rsidRPr="00630422" w:rsidRDefault="00E80B3F" w:rsidP="00E80B3F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E80B3F" w:rsidRPr="00630422" w:rsidTr="00DD3454">
      <w:tc>
        <w:tcPr>
          <w:tcW w:w="1418" w:type="dxa"/>
        </w:tcPr>
        <w:p w:rsidR="00E80B3F" w:rsidRPr="00630422" w:rsidRDefault="00E80B3F" w:rsidP="00E80B3F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E80B3F" w:rsidRPr="00630422" w:rsidRDefault="00E80B3F" w:rsidP="00E80B3F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E80B3F" w:rsidRPr="00630422" w:rsidTr="00DD3454">
      <w:tc>
        <w:tcPr>
          <w:tcW w:w="1418" w:type="dxa"/>
        </w:tcPr>
        <w:p w:rsidR="00E80B3F" w:rsidRPr="00630422" w:rsidRDefault="00E80B3F" w:rsidP="00E80B3F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E80B3F" w:rsidRPr="00630422" w:rsidRDefault="00515BE7" w:rsidP="00E80B3F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11</w:t>
          </w:r>
        </w:p>
      </w:tc>
    </w:tr>
    <w:tr w:rsidR="00E80B3F" w:rsidRPr="00630422" w:rsidTr="00DD3454">
      <w:tc>
        <w:tcPr>
          <w:tcW w:w="1418" w:type="dxa"/>
        </w:tcPr>
        <w:p w:rsidR="00E80B3F" w:rsidRPr="00630422" w:rsidRDefault="00E80B3F" w:rsidP="00E80B3F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E80B3F" w:rsidRPr="00630422" w:rsidRDefault="00E80B3F" w:rsidP="00E80B3F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HASTALIK ÇIKIŞI İŞ AKIŞ ŞEMASI</w:t>
          </w:r>
        </w:p>
      </w:tc>
    </w:tr>
  </w:tbl>
  <w:p w:rsidR="00E80B3F" w:rsidRDefault="00E80B3F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5BE7" w:rsidRDefault="00515BE7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E9787A"/>
    <w:rsid w:val="000F583A"/>
    <w:rsid w:val="002C32BE"/>
    <w:rsid w:val="004A0B56"/>
    <w:rsid w:val="004B3B07"/>
    <w:rsid w:val="00515BE7"/>
    <w:rsid w:val="00530BD1"/>
    <w:rsid w:val="005359E8"/>
    <w:rsid w:val="005417E1"/>
    <w:rsid w:val="0055410E"/>
    <w:rsid w:val="00585D0D"/>
    <w:rsid w:val="005919A2"/>
    <w:rsid w:val="0061167D"/>
    <w:rsid w:val="00774ADF"/>
    <w:rsid w:val="00800825"/>
    <w:rsid w:val="00907EA9"/>
    <w:rsid w:val="009112CA"/>
    <w:rsid w:val="00A90A8D"/>
    <w:rsid w:val="00B3008C"/>
    <w:rsid w:val="00BB13DD"/>
    <w:rsid w:val="00C358D1"/>
    <w:rsid w:val="00C81BEE"/>
    <w:rsid w:val="00DC582E"/>
    <w:rsid w:val="00E80B3F"/>
    <w:rsid w:val="00E978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410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4A0B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4A0B56"/>
  </w:style>
  <w:style w:type="paragraph" w:styleId="Altbilgi">
    <w:name w:val="footer"/>
    <w:basedOn w:val="Normal"/>
    <w:link w:val="AltbilgiChar"/>
    <w:uiPriority w:val="99"/>
    <w:unhideWhenUsed/>
    <w:rsid w:val="004A0B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4A0B56"/>
  </w:style>
  <w:style w:type="table" w:styleId="TabloKlavuzu">
    <w:name w:val="Table Grid"/>
    <w:basedOn w:val="NormalTablo"/>
    <w:uiPriority w:val="39"/>
    <w:rsid w:val="004A0B5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515B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15BE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20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Relationship Id="rId22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368F869-3B5A-4630-BE04-2EA75E7E9024}"/>
</file>

<file path=customXml/itemProps2.xml><?xml version="1.0" encoding="utf-8"?>
<ds:datastoreItem xmlns:ds="http://schemas.openxmlformats.org/officeDocument/2006/customXml" ds:itemID="{D54EC9DC-443D-4735-B4E2-3B48A39AECF8}"/>
</file>

<file path=customXml/itemProps3.xml><?xml version="1.0" encoding="utf-8"?>
<ds:datastoreItem xmlns:ds="http://schemas.openxmlformats.org/officeDocument/2006/customXml" ds:itemID="{9DC1C348-9913-4906-BB87-643ADDCD0CF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en ÖZYOL</dc:creator>
  <cp:keywords/>
  <dc:description/>
  <cp:lastModifiedBy>hp</cp:lastModifiedBy>
  <cp:revision>7</cp:revision>
  <dcterms:created xsi:type="dcterms:W3CDTF">2018-02-28T10:49:00Z</dcterms:created>
  <dcterms:modified xsi:type="dcterms:W3CDTF">2018-03-30T2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